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55E2D6A1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</w:t>
        </w:r>
        <w:r w:rsidR="000809D3">
          <w:rPr>
            <w:b/>
            <w:i/>
            <w:noProof/>
            <w:sz w:val="28"/>
          </w:rPr>
          <w:t>d1</w:t>
        </w:r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2" w:author="MATRIXX Software" w:date="2022-05-17T16:53:00Z">
        <w:r w:rsidR="000809D3">
          <w:rPr>
            <w:noProof/>
            <w:sz w:val="18"/>
          </w:rPr>
          <w:t>3211</w:t>
        </w:r>
      </w:ins>
      <w:del w:id="3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0A55FDC8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4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5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6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7" w:author="MATRIXX Software rev1" w:date="2022-05-13T19:51:00Z">
              <w:r w:rsidR="003211C3">
                <w:rPr>
                  <w:noProof/>
                </w:rPr>
                <w:t>1</w:t>
              </w:r>
            </w:ins>
            <w:ins w:id="8" w:author="MATRIXX Software" w:date="2022-05-17T16:54:00Z">
              <w:r w:rsidR="000809D3">
                <w:rPr>
                  <w:noProof/>
                </w:rPr>
                <w:t>7</w:t>
              </w:r>
            </w:ins>
            <w:ins w:id="9" w:author="MATRIXX Software rev1" w:date="2022-05-13T19:51:00Z">
              <w:del w:id="10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11" w:author="MATRIXX Software rev1" w:date="2022-05-13T19:50:00Z"/>
                <w:noProof/>
                <w:lang w:eastAsia="zh-CN"/>
              </w:rPr>
            </w:pPr>
            <w:del w:id="12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13" w:author="MATRIXX Software rev1" w:date="2022-05-13T19:50:00Z"/>
                <w:noProof/>
                <w:lang w:eastAsia="zh-CN"/>
              </w:rPr>
            </w:pPr>
            <w:del w:id="14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15" w:author="MATRIXX Software rev1" w:date="2022-05-13T19:50:00Z"/>
                <w:noProof/>
                <w:lang w:eastAsia="zh-CN"/>
              </w:rPr>
            </w:pPr>
            <w:del w:id="16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17" w:author="MATRIXX Software rev1" w:date="2022-05-13T19:50:00Z"/>
                <w:noProof/>
                <w:lang w:eastAsia="zh-CN"/>
              </w:rPr>
            </w:pPr>
            <w:del w:id="18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19" w:author="MATRIXX Software rev1" w:date="2022-05-13T19:50:00Z"/>
                <w:noProof/>
                <w:lang w:eastAsia="zh-CN"/>
              </w:rPr>
            </w:pPr>
            <w:del w:id="20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21" w:author="MATRIXX Software rev1" w:date="2022-05-13T19:50:00Z"/>
                <w:noProof/>
                <w:lang w:eastAsia="zh-CN"/>
              </w:rPr>
            </w:pPr>
            <w:del w:id="22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23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24" w:author="Huawei-01" w:date="2022-03-25T16:41:00Z"/>
          <w:rFonts w:eastAsia="SimSun"/>
        </w:rPr>
      </w:pPr>
      <w:ins w:id="25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26" w:author="Huawei-01" w:date="2022-03-25T16:41:00Z"/>
          <w:lang w:eastAsia="zh-CN"/>
        </w:rPr>
      </w:pPr>
      <w:ins w:id="27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28" w:author="Huawei-01" w:date="2022-03-25T16:41:00Z"/>
        </w:rPr>
      </w:pPr>
      <w:ins w:id="29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30" w:author="Huawei-01" w:date="2022-03-25T16:41:00Z"/>
          <w:lang w:eastAsia="zh-CN"/>
        </w:rPr>
      </w:pPr>
      <w:ins w:id="31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32" w:author="Huawei-01" w:date="2022-03-25T16:41:00Z"/>
        </w:rPr>
      </w:pPr>
      <w:ins w:id="33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4311742" r:id="rId17"/>
        </w:object>
      </w:r>
    </w:p>
    <w:p w14:paraId="40136D95" w14:textId="56F051A3" w:rsidR="00E82DDD" w:rsidDel="00BF1588" w:rsidRDefault="00E82DDD" w:rsidP="00BF2EE6">
      <w:pPr>
        <w:rPr>
          <w:ins w:id="34" w:author="Huawei-01" w:date="2022-03-25T16:41:00Z"/>
          <w:del w:id="35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36" w:author="Huawei-01" w:date="2022-03-25T16:41:00Z"/>
        </w:rPr>
      </w:pPr>
      <w:ins w:id="37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38" w:author="Huawei-01" w:date="2022-03-25T16:41:00Z"/>
          <w:lang w:val="x-none"/>
        </w:rPr>
      </w:pPr>
      <w:ins w:id="39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40" w:author="Ericsson" w:date="2022-04-08T21:10:00Z">
        <w:r w:rsidR="00DD1541">
          <w:t xml:space="preserve">e.g., </w:t>
        </w:r>
      </w:ins>
      <w:ins w:id="41" w:author="Huawei-01" w:date="2022-03-25T16:41:00Z">
        <w:r>
          <w:t xml:space="preserve">PLMN ID of the received SUPI is different from VPLMN PLMN ID), the V-CHF </w:t>
        </w:r>
      </w:ins>
      <w:ins w:id="42" w:author="Huawei-03" w:date="2022-04-08T16:07:00Z">
        <w:r w:rsidR="00AB6DB1">
          <w:t xml:space="preserve">and </w:t>
        </w:r>
      </w:ins>
      <w:ins w:id="43" w:author="Ericsson" w:date="2022-04-08T21:29:00Z">
        <w:r w:rsidR="00645325">
          <w:t>optionally</w:t>
        </w:r>
      </w:ins>
      <w:ins w:id="44" w:author="Ericsson" w:date="2022-04-08T21:10:00Z">
        <w:r w:rsidR="00E365F5">
          <w:t xml:space="preserve"> </w:t>
        </w:r>
      </w:ins>
      <w:ins w:id="45" w:author="Huawei-03" w:date="2022-04-08T16:07:00Z">
        <w:r w:rsidR="00AB6DB1">
          <w:t>H-CHF are</w:t>
        </w:r>
      </w:ins>
      <w:ins w:id="46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47" w:author="Huawei-01" w:date="2022-03-25T16:41:00Z"/>
        </w:rPr>
      </w:pPr>
      <w:ins w:id="48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49" w:author="Huawei-01" w:date="2022-03-25T16:41:00Z"/>
        </w:rPr>
      </w:pPr>
      <w:ins w:id="50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51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52" w:author="Huawei-01" w:date="2022-03-25T16:41:00Z"/>
        </w:rPr>
      </w:pPr>
      <w:ins w:id="53" w:author="Huawei-01" w:date="2022-03-25T16:41:00Z">
        <w:r>
          <w:t xml:space="preserve">9ch-d1. The V-CHF acknowledges by sending Charging Data Response [Initial] to the V-SMF and optionally </w:t>
        </w:r>
      </w:ins>
      <w:ins w:id="54" w:author="Ericsson" w:date="2022-04-08T21:29:00Z">
        <w:r w:rsidR="00645325">
          <w:t>supplies</w:t>
        </w:r>
      </w:ins>
      <w:ins w:id="55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56" w:author="Ericsson" w:date="2022-04-08T21:13:00Z">
        <w:r w:rsidR="006A755B">
          <w:rPr>
            <w:lang w:val="en-US"/>
          </w:rPr>
          <w:t>(</w:t>
        </w:r>
      </w:ins>
      <w:ins w:id="57" w:author="Huawei-01" w:date="2022-03-25T16:41:00Z">
        <w:r>
          <w:t>which overrides the default one</w:t>
        </w:r>
      </w:ins>
      <w:ins w:id="58" w:author="Ericsson" w:date="2022-04-08T21:13:00Z">
        <w:r w:rsidR="006A755B">
          <w:t>)</w:t>
        </w:r>
      </w:ins>
      <w:ins w:id="59" w:author="Huawei-01" w:date="2022-03-25T16:41:00Z">
        <w:r>
          <w:t xml:space="preserve">. </w:t>
        </w:r>
      </w:ins>
    </w:p>
    <w:p w14:paraId="5E62F107" w14:textId="25719863" w:rsidR="00BF2EE6" w:rsidRDefault="00BF2EE6" w:rsidP="00BF2EE6">
      <w:pPr>
        <w:pStyle w:val="B10"/>
        <w:rPr>
          <w:ins w:id="60" w:author="Huawei-01" w:date="2022-03-25T16:41:00Z"/>
        </w:rPr>
      </w:pPr>
      <w:ins w:id="61" w:author="Huawei-01" w:date="2022-03-25T16:41:00Z">
        <w:r>
          <w:lastRenderedPageBreak/>
          <w:t xml:space="preserve">9ch-b2. </w:t>
        </w:r>
      </w:ins>
      <w:ins w:id="62" w:author="Ericsson" w:date="2022-04-08T21:13:00Z">
        <w:r w:rsidR="006A755B">
          <w:t xml:space="preserve">If a H-CHF </w:t>
        </w:r>
      </w:ins>
      <w:ins w:id="63" w:author="Ericsson" w:date="2022-04-08T21:32:00Z">
        <w:r w:rsidR="00910CC1">
          <w:t>was</w:t>
        </w:r>
      </w:ins>
      <w:ins w:id="64" w:author="Ericsson" w:date="2022-04-08T21:13:00Z">
        <w:r w:rsidR="006A755B">
          <w:t xml:space="preserve"> selected a</w:t>
        </w:r>
      </w:ins>
      <w:ins w:id="65" w:author="Huawei-01" w:date="2022-03-25T16:41:00Z">
        <w:r>
          <w:t xml:space="preserve"> Charging Data Request [Initial] is sent to H-CHF, with charging id</w:t>
        </w:r>
      </w:ins>
      <w:ins w:id="66" w:author="Huawei-03" w:date="2022-04-08T16:08:00Z">
        <w:r w:rsidR="0025477B">
          <w:t xml:space="preserve"> and the "Roaming Charging Profile"</w:t>
        </w:r>
      </w:ins>
      <w:ins w:id="67" w:author="Ericsson" w:date="2022-04-08T21:15:00Z">
        <w:r w:rsidR="004057CC">
          <w:t>, and w</w:t>
        </w:r>
      </w:ins>
      <w:ins w:id="68" w:author="Ericsson" w:date="2022-04-08T21:14:00Z">
        <w:r w:rsidR="006C1895">
          <w:t>ith or without quota management.</w:t>
        </w:r>
      </w:ins>
      <w:ins w:id="69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70" w:author="Huawei-01" w:date="2022-03-25T16:41:00Z"/>
        </w:rPr>
      </w:pPr>
      <w:ins w:id="71" w:author="Huawei-01" w:date="2022-03-25T16:41:00Z">
        <w:r>
          <w:t>9ch-c2. The H-CHF opens a CDR</w:t>
        </w:r>
      </w:ins>
      <w:ins w:id="72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73" w:author="Huawei-01" w:date="2022-03-25T16:41:00Z"/>
        </w:rPr>
      </w:pPr>
      <w:ins w:id="74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75" w:author="Huawei-03" w:date="2022-04-08T15:42:00Z">
        <w:r w:rsidR="00C321E8">
          <w:rPr>
            <w:color w:val="385723"/>
          </w:rPr>
          <w:t xml:space="preserve">optionally </w:t>
        </w:r>
      </w:ins>
      <w:ins w:id="76" w:author="Huawei-01" w:date="2022-03-25T16:41:00Z">
        <w:r>
          <w:t xml:space="preserve">supplies </w:t>
        </w:r>
      </w:ins>
      <w:ins w:id="77" w:author="Ericsson" w:date="2022-04-08T21:15:00Z">
        <w:r w:rsidR="00457F47">
          <w:t>a</w:t>
        </w:r>
      </w:ins>
      <w:ins w:id="78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79" w:author="Huawei-01" w:date="2022-03-25T16:41:00Z"/>
        </w:rPr>
      </w:pPr>
    </w:p>
    <w:p w14:paraId="3091CB6B" w14:textId="7CE10320" w:rsidR="00BF2EE6" w:rsidRDefault="00BF2EE6" w:rsidP="00BF2EE6">
      <w:pPr>
        <w:pStyle w:val="B10"/>
        <w:rPr>
          <w:ins w:id="80" w:author="Huawei-01" w:date="2022-03-25T16:41:00Z"/>
        </w:rPr>
      </w:pPr>
      <w:ins w:id="81" w:author="Huawei-01" w:date="2022-03-25T16:41:00Z">
        <w:r>
          <w:t>1</w:t>
        </w:r>
      </w:ins>
      <w:ins w:id="82" w:author="Huawei-01" w:date="2022-03-26T10:57:00Z">
        <w:r w:rsidR="00133F81">
          <w:t>0</w:t>
        </w:r>
      </w:ins>
      <w:ins w:id="83" w:author="Huawei-01" w:date="2022-03-25T16:41:00Z">
        <w:r>
          <w:t>ch-a1. The Charging Data Request [Update] is sent to V-CHF</w:t>
        </w:r>
      </w:ins>
      <w:ins w:id="84" w:author="MATRIXX Software rev1" w:date="2022-05-13T19:51:00Z">
        <w:r w:rsidR="003211C3">
          <w:t xml:space="preserve"> with QBC counts</w:t>
        </w:r>
      </w:ins>
      <w:ins w:id="85" w:author="Huawei-01" w:date="2022-03-25T16:41:00Z">
        <w:r>
          <w:t>, when</w:t>
        </w:r>
      </w:ins>
      <w:ins w:id="86" w:author="Ericsson" w:date="2022-04-08T21:16:00Z">
        <w:r w:rsidR="0042421D">
          <w:t xml:space="preserve"> enabled</w:t>
        </w:r>
      </w:ins>
      <w:ins w:id="87" w:author="Huawei-01" w:date="2022-03-25T16:41:00Z">
        <w:r>
          <w:t xml:space="preserve"> triggers for QBC</w:t>
        </w:r>
      </w:ins>
      <w:ins w:id="88" w:author="Ericsson" w:date="2022-04-08T21:16:00Z">
        <w:r w:rsidR="006F377A">
          <w:t xml:space="preserve"> </w:t>
        </w:r>
      </w:ins>
      <w:ins w:id="89" w:author="MATRIXX Software" w:date="2022-04-28T23:11:00Z">
        <w:r w:rsidR="003C5F58">
          <w:t xml:space="preserve">or </w:t>
        </w:r>
      </w:ins>
      <w:ins w:id="90" w:author="Ericsson" w:date="2022-04-08T21:16:00Z">
        <w:del w:id="91" w:author="MATRIXX Software" w:date="2022-04-28T23:11:00Z">
          <w:r w:rsidR="006F377A" w:rsidDel="003C5F58">
            <w:delText xml:space="preserve">(and </w:delText>
          </w:r>
        </w:del>
      </w:ins>
      <w:ins w:id="92" w:author="Ericsson" w:date="2022-04-08T21:29:00Z">
        <w:del w:id="93" w:author="MATRIXX Software" w:date="2022-04-28T23:11:00Z">
          <w:r w:rsidR="00A75F22" w:rsidDel="003C5F58">
            <w:delText>optionally</w:delText>
          </w:r>
        </w:del>
      </w:ins>
      <w:ins w:id="94" w:author="Ericsson" w:date="2022-04-08T21:16:00Z">
        <w:r w:rsidR="006F377A">
          <w:t xml:space="preserve"> FBC</w:t>
        </w:r>
        <w:del w:id="95" w:author="MATRIXX Software" w:date="2022-04-28T23:11:00Z">
          <w:r w:rsidR="006F377A" w:rsidDel="003C5F58">
            <w:delText>)</w:delText>
          </w:r>
        </w:del>
      </w:ins>
      <w:ins w:id="96" w:author="Huawei-01" w:date="2022-03-25T16:41:00Z">
        <w:r>
          <w:t xml:space="preserve"> </w:t>
        </w:r>
      </w:ins>
      <w:ins w:id="97" w:author="MATRIXX Software" w:date="2022-04-28T23:12:00Z">
        <w:r w:rsidR="003C5F58">
          <w:t xml:space="preserve">or both </w:t>
        </w:r>
      </w:ins>
      <w:ins w:id="98" w:author="Ericsson" w:date="2022-04-08T21:31:00Z">
        <w:r w:rsidR="00050D34">
          <w:t xml:space="preserve">are </w:t>
        </w:r>
      </w:ins>
      <w:ins w:id="99" w:author="Ericsson" w:date="2022-04-08T21:17:00Z">
        <w:r w:rsidR="0042421D">
          <w:t>met</w:t>
        </w:r>
      </w:ins>
      <w:ins w:id="100" w:author="Ericsson" w:date="2022-04-08T21:30:00Z">
        <w:r w:rsidR="00A75F22">
          <w:t>,</w:t>
        </w:r>
      </w:ins>
      <w:ins w:id="101" w:author="Ericsson" w:date="2022-04-08T21:18:00Z">
        <w:r w:rsidR="00226C0F">
          <w:t xml:space="preserve"> </w:t>
        </w:r>
      </w:ins>
      <w:ins w:id="102" w:author="Ericsson" w:date="2022-04-08T21:29:00Z">
        <w:r w:rsidR="00A75F22">
          <w:t>optionally</w:t>
        </w:r>
      </w:ins>
      <w:ins w:id="103" w:author="Ericsson" w:date="2022-04-08T21:18:00Z">
        <w:r w:rsidR="00226C0F">
          <w:t xml:space="preserve"> </w:t>
        </w:r>
      </w:ins>
      <w:ins w:id="104" w:author="Ericsson" w:date="2022-04-08T21:29:00Z">
        <w:r w:rsidR="00A75F22">
          <w:t xml:space="preserve">including </w:t>
        </w:r>
      </w:ins>
      <w:ins w:id="105" w:author="Ericsson" w:date="2022-04-08T21:18:00Z">
        <w:r w:rsidR="00226C0F">
          <w:t>the new</w:t>
        </w:r>
      </w:ins>
      <w:ins w:id="106" w:author="Huawei-03" w:date="2022-04-08T16:09:00Z">
        <w:r w:rsidR="00596522">
          <w:t xml:space="preserve"> "Roaming Charging Profile"</w:t>
        </w:r>
      </w:ins>
      <w:ins w:id="107" w:author="Huawei-01" w:date="2022-03-25T16:41:00Z">
        <w:del w:id="108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09" w:author="Huawei-01" w:date="2022-03-25T16:41:00Z"/>
        </w:rPr>
      </w:pPr>
      <w:ins w:id="110" w:author="Huawei-01" w:date="2022-03-25T16:41:00Z">
        <w:r>
          <w:t>1</w:t>
        </w:r>
      </w:ins>
      <w:ins w:id="111" w:author="Huawei-01" w:date="2022-03-26T10:57:00Z">
        <w:r w:rsidR="00133F81">
          <w:t>0</w:t>
        </w:r>
      </w:ins>
      <w:ins w:id="112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13" w:author="Huawei-01" w:date="2022-03-25T16:41:00Z"/>
        </w:rPr>
      </w:pPr>
      <w:ins w:id="114" w:author="Huawei-01" w:date="2022-03-25T16:41:00Z">
        <w:r>
          <w:t>1</w:t>
        </w:r>
      </w:ins>
      <w:ins w:id="115" w:author="Huawei-01" w:date="2022-03-26T10:57:00Z">
        <w:r w:rsidR="00133F81">
          <w:t>0</w:t>
        </w:r>
      </w:ins>
      <w:ins w:id="116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3DDDF2F6" w:rsidR="00BF2EE6" w:rsidRDefault="00BF2EE6" w:rsidP="00BF2EE6">
      <w:pPr>
        <w:pStyle w:val="B10"/>
        <w:rPr>
          <w:ins w:id="117" w:author="Huawei-01" w:date="2022-03-25T16:41:00Z"/>
        </w:rPr>
      </w:pPr>
      <w:ins w:id="118" w:author="Huawei-01" w:date="2022-03-25T16:41:00Z">
        <w:r>
          <w:t>1</w:t>
        </w:r>
      </w:ins>
      <w:ins w:id="119" w:author="Huawei-01" w:date="2022-03-26T10:57:00Z">
        <w:r w:rsidR="00133F81">
          <w:t>0</w:t>
        </w:r>
      </w:ins>
      <w:ins w:id="120" w:author="Huawei-01" w:date="2022-03-25T16:41:00Z">
        <w:r>
          <w:t xml:space="preserve">ch-a2. </w:t>
        </w:r>
      </w:ins>
      <w:ins w:id="121" w:author="Ericsson" w:date="2022-04-08T21:32:00Z">
        <w:r w:rsidR="00910CC1">
          <w:t>If a H-CHF was selected a</w:t>
        </w:r>
      </w:ins>
      <w:ins w:id="122" w:author="Huawei-01" w:date="2022-03-25T16:41:00Z">
        <w:r>
          <w:t xml:space="preserve"> Charging Data Request [</w:t>
        </w:r>
      </w:ins>
      <w:ins w:id="123" w:author="Ericsson" w:date="2022-04-08T21:30:00Z">
        <w:r w:rsidR="00A75F22">
          <w:t>Update</w:t>
        </w:r>
      </w:ins>
      <w:ins w:id="124" w:author="Huawei-01" w:date="2022-03-25T16:41:00Z">
        <w:r>
          <w:t>] is sent to H-CHF</w:t>
        </w:r>
      </w:ins>
      <w:ins w:id="125" w:author="MATRIXX Software rev1" w:date="2022-05-13T19:52:00Z">
        <w:r w:rsidR="003211C3">
          <w:t xml:space="preserve"> with QBC and FBC information</w:t>
        </w:r>
      </w:ins>
      <w:ins w:id="126" w:author="Huawei-01" w:date="2022-03-25T16:41:00Z">
        <w:r>
          <w:t xml:space="preserve">, when the </w:t>
        </w:r>
      </w:ins>
      <w:ins w:id="127" w:author="Ericsson" w:date="2022-04-08T21:30:00Z">
        <w:r w:rsidR="00A75F22">
          <w:t xml:space="preserve">enabled triggers for </w:t>
        </w:r>
      </w:ins>
      <w:ins w:id="128" w:author="Huawei-01" w:date="2022-03-25T16:41:00Z">
        <w:r>
          <w:t>FBC</w:t>
        </w:r>
      </w:ins>
      <w:ins w:id="129" w:author="Ericsson" w:date="2022-04-08T21:30:00Z">
        <w:del w:id="130" w:author="MATRIXX Software" w:date="2022-04-28T23:12:00Z">
          <w:r w:rsidR="00A75F22" w:rsidDel="003C5F58">
            <w:delText>,</w:delText>
          </w:r>
        </w:del>
      </w:ins>
      <w:ins w:id="131" w:author="MATRIXX Software" w:date="2022-04-28T23:12:00Z">
        <w:r w:rsidR="003C5F58">
          <w:t xml:space="preserve"> or</w:t>
        </w:r>
      </w:ins>
      <w:ins w:id="132" w:author="Huawei-01" w:date="2022-03-25T16:41:00Z">
        <w:r>
          <w:t xml:space="preserve"> QBC </w:t>
        </w:r>
      </w:ins>
      <w:ins w:id="133" w:author="Ericsson" w:date="2022-04-08T21:30:00Z">
        <w:r w:rsidR="00A75F22">
          <w:t xml:space="preserve">or both are </w:t>
        </w:r>
        <w:proofErr w:type="gramStart"/>
        <w:r w:rsidR="00A75F22">
          <w:t>met</w:t>
        </w:r>
      </w:ins>
      <w:ins w:id="134" w:author="Ericsson" w:date="2022-04-08T21:32:00Z">
        <w:r w:rsidR="00E56580">
          <w:t>, a</w:t>
        </w:r>
      </w:ins>
      <w:ins w:id="135" w:author="Ericsson" w:date="2022-04-08T21:30:00Z">
        <w:r w:rsidR="00465E03">
          <w:t>nd</w:t>
        </w:r>
        <w:proofErr w:type="gramEnd"/>
        <w:r w:rsidR="00465E03">
          <w:t xml:space="preserve"> may include a request for qu</w:t>
        </w:r>
      </w:ins>
      <w:ins w:id="136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37" w:author="Huawei-01" w:date="2022-03-25T16:41:00Z"/>
        </w:rPr>
      </w:pPr>
      <w:ins w:id="138" w:author="Huawei-01" w:date="2022-03-25T16:41:00Z">
        <w:r>
          <w:t>1</w:t>
        </w:r>
      </w:ins>
      <w:ins w:id="139" w:author="Huawei-01" w:date="2022-03-26T10:57:00Z">
        <w:r w:rsidR="00133F81">
          <w:t>0</w:t>
        </w:r>
      </w:ins>
      <w:ins w:id="140" w:author="Huawei-01" w:date="2022-03-25T16:41:00Z">
        <w:r>
          <w:t xml:space="preserve">ch-b2. The H-CHF update </w:t>
        </w:r>
      </w:ins>
      <w:ins w:id="141" w:author="Ericsson" w:date="2022-04-08T21:31:00Z">
        <w:r w:rsidR="00465E03">
          <w:t>the</w:t>
        </w:r>
      </w:ins>
      <w:ins w:id="142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143" w:author="Huawei-01" w:date="2022-03-25T16:41:00Z"/>
        </w:rPr>
      </w:pPr>
      <w:ins w:id="144" w:author="Huawei-01" w:date="2022-03-25T16:41:00Z">
        <w:r>
          <w:t>1</w:t>
        </w:r>
      </w:ins>
      <w:ins w:id="145" w:author="Huawei-01" w:date="2022-03-26T10:57:00Z">
        <w:r w:rsidR="00133F81">
          <w:t>0</w:t>
        </w:r>
      </w:ins>
      <w:ins w:id="146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147" w:author="Ericsson" w:date="2022-04-08T21:31:00Z">
        <w:r w:rsidR="00050D34">
          <w:rPr>
            <w:lang w:eastAsia="zh-CN"/>
          </w:rPr>
          <w:t>Update</w:t>
        </w:r>
      </w:ins>
      <w:ins w:id="148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149" w:author="Huawei-01" w:date="2022-03-25T16:41:00Z"/>
          <w:del w:id="150" w:author="MATRIXX Software" w:date="2022-04-28T23:12:00Z"/>
          <w:lang w:val="en-US" w:eastAsia="zh-CN"/>
        </w:rPr>
      </w:pPr>
      <w:ins w:id="151" w:author="Huawei-04" w:date="2022-04-11T17:14:00Z">
        <w:del w:id="152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153" w:author="Huawei-01" w:date="2022-03-25T16:41:00Z"/>
          <w:lang w:val="x-none"/>
        </w:rPr>
      </w:pPr>
      <w:ins w:id="154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55" w:author="Huawei-01" w:date="2022-03-25T16:41:00Z"/>
          <w:lang w:eastAsia="zh-CN"/>
        </w:rPr>
      </w:pPr>
      <w:ins w:id="156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57" w:author="Huawei-01" w:date="2022-03-26T14:22:00Z"/>
        </w:rPr>
      </w:pPr>
      <w:del w:id="158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59" w:author="Huawei-01" w:date="2022-03-25T16:41:00Z"/>
          <w:color w:val="000000"/>
        </w:rPr>
      </w:pPr>
      <w:ins w:id="160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4311743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61" w:author="Huawei-01" w:date="2022-03-25T16:41:00Z"/>
          <w:lang w:eastAsia="ko-KR"/>
        </w:rPr>
      </w:pPr>
      <w:ins w:id="162" w:author="Huawei-01" w:date="2022-03-25T16:41:00Z">
        <w:r>
          <w:t xml:space="preserve">Figure 5.2.2.X.3-1: PDU Session Modification </w:t>
        </w:r>
      </w:ins>
    </w:p>
    <w:p w14:paraId="55576662" w14:textId="6FAF8BC3" w:rsidR="00BF2EE6" w:rsidRDefault="00BF2EE6" w:rsidP="00BF2EE6">
      <w:pPr>
        <w:pStyle w:val="B10"/>
        <w:rPr>
          <w:ins w:id="163" w:author="Huawei-01" w:date="2022-03-25T16:41:00Z"/>
        </w:rPr>
      </w:pPr>
      <w:ins w:id="164" w:author="Huawei-01" w:date="2022-03-25T16:41:00Z">
        <w:r>
          <w:t xml:space="preserve">2ch-a1. The Charging Data Request [Update] is sent to V-CHF for reporting the </w:t>
        </w:r>
      </w:ins>
      <w:ins w:id="165" w:author="MATRIXX Software rev1" w:date="2022-05-13T19:53:00Z">
        <w:r w:rsidR="003211C3">
          <w:t xml:space="preserve">QBC </w:t>
        </w:r>
      </w:ins>
      <w:ins w:id="166" w:author="Huawei-01" w:date="2022-03-25T16:41:00Z">
        <w:r>
          <w:t xml:space="preserve">charging information when </w:t>
        </w:r>
      </w:ins>
      <w:ins w:id="167" w:author="Ericsson" w:date="2022-04-08T21:32:00Z">
        <w:r w:rsidR="00050D34">
          <w:t xml:space="preserve">enabled triggers for QBC </w:t>
        </w:r>
      </w:ins>
      <w:ins w:id="168" w:author="MATRIXX Software rev1" w:date="2022-05-13T19:53:00Z">
        <w:r w:rsidR="003211C3">
          <w:t>or</w:t>
        </w:r>
      </w:ins>
      <w:ins w:id="169" w:author="Ericsson" w:date="2022-04-08T21:32:00Z">
        <w:del w:id="170" w:author="MATRIXX Software rev1" w:date="2022-05-13T19:53:00Z">
          <w:r w:rsidR="00050D34" w:rsidDel="003211C3">
            <w:delText>(and optionally</w:delText>
          </w:r>
        </w:del>
        <w:r w:rsidR="00050D34">
          <w:t xml:space="preserve"> FBC</w:t>
        </w:r>
        <w:del w:id="171" w:author="MATRIXX Software rev1" w:date="2022-05-13T19:53:00Z">
          <w:r w:rsidR="00050D34" w:rsidDel="003211C3">
            <w:delText>)</w:delText>
          </w:r>
        </w:del>
        <w:r w:rsidR="00050D34">
          <w:t xml:space="preserve"> </w:t>
        </w:r>
      </w:ins>
      <w:ins w:id="172" w:author="MATRIXX Software rev1" w:date="2022-05-13T19:53:00Z">
        <w:r w:rsidR="003211C3">
          <w:t xml:space="preserve">or both </w:t>
        </w:r>
      </w:ins>
      <w:ins w:id="173" w:author="Ericsson" w:date="2022-04-08T21:32:00Z">
        <w:r w:rsidR="00050D34">
          <w:t>are met</w:t>
        </w:r>
      </w:ins>
      <w:ins w:id="174" w:author="Huawei-01" w:date="2022-03-25T16:41:00Z"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175" w:author="Huawei-01" w:date="2022-03-25T16:41:00Z"/>
        </w:rPr>
      </w:pPr>
      <w:ins w:id="176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177" w:author="Huawei-01" w:date="2022-03-25T16:41:00Z"/>
        </w:rPr>
      </w:pPr>
      <w:ins w:id="178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03228E80" w:rsidR="00BF2EE6" w:rsidRDefault="00BF2EE6" w:rsidP="00BF2EE6">
      <w:pPr>
        <w:pStyle w:val="B10"/>
        <w:rPr>
          <w:ins w:id="179" w:author="Huawei-01" w:date="2022-03-25T16:41:00Z"/>
        </w:rPr>
      </w:pPr>
      <w:ins w:id="180" w:author="Huawei-01" w:date="2022-03-25T16:41:00Z">
        <w:r>
          <w:t xml:space="preserve">2ch-a2. </w:t>
        </w:r>
      </w:ins>
      <w:ins w:id="181" w:author="Ericsson" w:date="2022-04-08T21:33:00Z">
        <w:r w:rsidR="00E56580">
          <w:t>If a H-CHF was selected a</w:t>
        </w:r>
      </w:ins>
      <w:ins w:id="182" w:author="Huawei-01" w:date="2022-03-25T16:41:00Z">
        <w:r>
          <w:t xml:space="preserve"> Charging Data Request [</w:t>
        </w:r>
      </w:ins>
      <w:ins w:id="183" w:author="Ericsson" w:date="2022-04-08T21:33:00Z">
        <w:r w:rsidR="00E56580">
          <w:t>Update</w:t>
        </w:r>
      </w:ins>
      <w:ins w:id="184" w:author="Huawei-01" w:date="2022-03-25T16:41:00Z">
        <w:r>
          <w:t>] is sent to H-CHF</w:t>
        </w:r>
      </w:ins>
      <w:ins w:id="185" w:author="MATRIXX Software rev1" w:date="2022-05-13T19:54:00Z">
        <w:r w:rsidR="003211C3">
          <w:t xml:space="preserve"> with QBC and FBC information</w:t>
        </w:r>
      </w:ins>
      <w:ins w:id="186" w:author="Huawei-01" w:date="2022-03-25T16:41:00Z">
        <w:r>
          <w:t xml:space="preserve">, </w:t>
        </w:r>
      </w:ins>
      <w:ins w:id="187" w:author="Ericsson" w:date="2022-04-08T21:33:00Z">
        <w:r w:rsidR="00775560">
          <w:t>when the enabled triggers for FBC, QBC or both are met</w:t>
        </w:r>
      </w:ins>
      <w:ins w:id="188" w:author="Ericsson" w:date="2022-04-08T21:34:00Z">
        <w:r w:rsidR="00775560">
          <w:t>, and may include a request for quota</w:t>
        </w:r>
      </w:ins>
      <w:ins w:id="189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190" w:author="Huawei-01" w:date="2022-03-25T16:41:00Z"/>
        </w:rPr>
      </w:pPr>
      <w:ins w:id="191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192" w:author="Huawei-01" w:date="2022-03-25T16:41:00Z"/>
        </w:rPr>
      </w:pPr>
      <w:ins w:id="193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194" w:author="Ericsson" w:date="2022-04-08T21:34:00Z">
        <w:r w:rsidR="00C82D45">
          <w:rPr>
            <w:lang w:eastAsia="zh-CN"/>
          </w:rPr>
          <w:t>Update</w:t>
        </w:r>
      </w:ins>
      <w:ins w:id="195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196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197" w:author="Huawei-01" w:date="2022-03-25T16:41:00Z"/>
          <w:lang w:val="x-none"/>
        </w:rPr>
      </w:pPr>
      <w:ins w:id="198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199" w:author="Huawei-01" w:date="2022-03-25T16:41:00Z"/>
          <w:lang w:eastAsia="zh-CN"/>
        </w:rPr>
      </w:pPr>
      <w:ins w:id="200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01" w:author="Huawei-01" w:date="2022-03-25T16:41:00Z"/>
          <w:lang w:eastAsia="zh-CN"/>
        </w:rPr>
      </w:pPr>
      <w:del w:id="202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203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4311744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04" w:author="Huawei-01" w:date="2022-03-25T16:41:00Z"/>
          <w:lang w:eastAsia="ko-KR"/>
        </w:rPr>
      </w:pPr>
      <w:ins w:id="205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06" w:author="Huawei-01" w:date="2022-03-25T16:41:00Z"/>
        </w:rPr>
      </w:pPr>
      <w:ins w:id="207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08" w:author="Huawei-01" w:date="2022-03-25T16:41:00Z"/>
        </w:rPr>
      </w:pPr>
      <w:ins w:id="209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10" w:author="Huawei-01" w:date="2022-03-25T16:41:00Z"/>
        </w:rPr>
      </w:pPr>
      <w:ins w:id="211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212" w:author="Huawei-01" w:date="2022-03-25T16:41:00Z"/>
        </w:rPr>
      </w:pPr>
      <w:ins w:id="213" w:author="Huawei-01" w:date="2022-03-25T16:41:00Z">
        <w:r>
          <w:t xml:space="preserve">2ch-a2. </w:t>
        </w:r>
      </w:ins>
      <w:ins w:id="214" w:author="Ericsson" w:date="2022-04-08T21:34:00Z">
        <w:r w:rsidR="00C82D45">
          <w:t>If a H-CHF was selected a</w:t>
        </w:r>
      </w:ins>
      <w:ins w:id="215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216" w:author="Huawei-01" w:date="2022-03-25T16:41:00Z"/>
        </w:rPr>
      </w:pPr>
      <w:ins w:id="217" w:author="Huawei-01" w:date="2022-03-25T16:41:00Z">
        <w:r>
          <w:t xml:space="preserve">2ch-b2. The H-CHF close </w:t>
        </w:r>
      </w:ins>
      <w:ins w:id="218" w:author="Ericsson" w:date="2022-04-08T21:34:00Z">
        <w:r w:rsidR="00C82D45">
          <w:t>the</w:t>
        </w:r>
      </w:ins>
      <w:ins w:id="219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20" w:author="Huawei-01" w:date="2022-03-25T16:41:00Z"/>
        </w:rPr>
      </w:pPr>
      <w:ins w:id="221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C9A001" w14:textId="77777777" w:rsidR="00597F09" w:rsidRDefault="00597F09">
      <w:r>
        <w:separator/>
      </w:r>
    </w:p>
  </w:endnote>
  <w:endnote w:type="continuationSeparator" w:id="0">
    <w:p w14:paraId="62FF05BA" w14:textId="77777777" w:rsidR="00597F09" w:rsidRDefault="00597F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CCB000" w14:textId="77777777" w:rsidR="00597F09" w:rsidRDefault="00597F09">
      <w:r>
        <w:separator/>
      </w:r>
    </w:p>
  </w:footnote>
  <w:footnote w:type="continuationSeparator" w:id="0">
    <w:p w14:paraId="24FB6904" w14:textId="77777777" w:rsidR="00597F09" w:rsidRDefault="00597F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6</Pages>
  <Words>1015</Words>
  <Characters>5789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9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</cp:lastModifiedBy>
  <cp:revision>2</cp:revision>
  <cp:lastPrinted>1899-12-31T23:00:00Z</cp:lastPrinted>
  <dcterms:created xsi:type="dcterms:W3CDTF">2022-05-17T14:54:00Z</dcterms:created>
  <dcterms:modified xsi:type="dcterms:W3CDTF">2022-05-17T1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